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DC70CCE" w14:textId="77777777"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14:paraId="58432430" w14:textId="77777777"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450431F7" wp14:editId="4CFD9A3C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2D01ED4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14:paraId="253B793E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14:paraId="75A70B46" w14:textId="77777777" w:rsidR="004945A6" w:rsidRPr="006974A5" w:rsidRDefault="004945A6" w:rsidP="006A0D93">
      <w:pPr>
        <w:spacing w:line="276" w:lineRule="auto"/>
        <w:jc w:val="center"/>
        <w:rPr>
          <w:b/>
        </w:rPr>
      </w:pPr>
    </w:p>
    <w:p w14:paraId="24686EC6" w14:textId="77777777" w:rsidR="004945A6" w:rsidRPr="00D92B34" w:rsidRDefault="004945A6" w:rsidP="006A0D93">
      <w:pPr>
        <w:spacing w:line="276" w:lineRule="auto"/>
        <w:jc w:val="center"/>
        <w:rPr>
          <w:b/>
          <w:iCs/>
        </w:rPr>
      </w:pPr>
      <w:r w:rsidRPr="00D92B34">
        <w:rPr>
          <w:b/>
          <w:iCs/>
        </w:rPr>
        <w:t xml:space="preserve">Институт </w:t>
      </w:r>
      <w:proofErr w:type="spellStart"/>
      <w:r w:rsidRPr="00D92B34">
        <w:rPr>
          <w:b/>
          <w:iCs/>
        </w:rPr>
        <w:t>Принтмедиа</w:t>
      </w:r>
      <w:proofErr w:type="spellEnd"/>
      <w:r w:rsidRPr="00D92B34">
        <w:rPr>
          <w:b/>
          <w:iCs/>
        </w:rPr>
        <w:t xml:space="preserve"> и информационных технологий</w:t>
      </w:r>
    </w:p>
    <w:p w14:paraId="556E5C99" w14:textId="77777777" w:rsidR="004945A6" w:rsidRPr="00D92B34" w:rsidRDefault="004945A6" w:rsidP="006A0D93">
      <w:pPr>
        <w:spacing w:line="276" w:lineRule="auto"/>
        <w:jc w:val="center"/>
        <w:rPr>
          <w:b/>
          <w:iCs/>
        </w:rPr>
      </w:pPr>
      <w:r w:rsidRPr="00D92B34">
        <w:rPr>
          <w:b/>
          <w:iCs/>
        </w:rPr>
        <w:t>Кафедра Информатики и информационных технологий</w:t>
      </w:r>
    </w:p>
    <w:p w14:paraId="05E33C0B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14:paraId="79831908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14:paraId="35643A19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14:paraId="6115A407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14:paraId="16427D4F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0FCDEE3C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6A391F8E" w14:textId="744C292D"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 xml:space="preserve">ЛАБОРАТОРНАЯ РАБОТА № </w:t>
      </w:r>
      <w:r w:rsidR="00634DC8" w:rsidRPr="00D92B34">
        <w:rPr>
          <w:b/>
          <w:sz w:val="36"/>
          <w:szCs w:val="36"/>
        </w:rPr>
        <w:t>9</w:t>
      </w:r>
    </w:p>
    <w:p w14:paraId="2C7C676C" w14:textId="77777777"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14:paraId="3B987619" w14:textId="77777777"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14:paraId="62F76B15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48D3E1D7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038BCD73" w14:textId="2D9D4E69"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: студент группы 191-726</w:t>
      </w:r>
      <w:r w:rsidRPr="006974A5">
        <w:rPr>
          <w:sz w:val="16"/>
          <w:szCs w:val="16"/>
        </w:rPr>
        <w:t xml:space="preserve">                      </w:t>
      </w:r>
    </w:p>
    <w:p w14:paraId="5D39993E" w14:textId="77777777" w:rsidR="00D92B34" w:rsidRDefault="00D92B34" w:rsidP="00D92B34">
      <w:pPr>
        <w:tabs>
          <w:tab w:val="left" w:pos="2880"/>
        </w:tabs>
        <w:spacing w:line="276" w:lineRule="auto"/>
        <w:jc w:val="right"/>
        <w:rPr>
          <w:b/>
          <w:sz w:val="28"/>
          <w:szCs w:val="28"/>
        </w:rPr>
      </w:pPr>
    </w:p>
    <w:p w14:paraId="25556E2D" w14:textId="05B8B685" w:rsidR="004945A6" w:rsidRDefault="00D92B34" w:rsidP="00D92B34">
      <w:pPr>
        <w:tabs>
          <w:tab w:val="left" w:pos="2880"/>
        </w:tabs>
        <w:spacing w:line="276" w:lineRule="auto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Чекрыжов Д. С.</w:t>
      </w:r>
    </w:p>
    <w:p w14:paraId="1A3EBB60" w14:textId="77777777" w:rsidR="00D92B34" w:rsidRPr="006974A5" w:rsidRDefault="00D92B34" w:rsidP="00D92B34">
      <w:pPr>
        <w:tabs>
          <w:tab w:val="left" w:pos="2880"/>
        </w:tabs>
        <w:spacing w:line="276" w:lineRule="auto"/>
        <w:jc w:val="right"/>
        <w:rPr>
          <w:b/>
          <w:sz w:val="28"/>
          <w:szCs w:val="28"/>
        </w:rPr>
      </w:pPr>
    </w:p>
    <w:p w14:paraId="444308EA" w14:textId="77777777"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14:paraId="5AB9DACA" w14:textId="77777777"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14:paraId="270B52CC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787426A9" w14:textId="77777777"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14:paraId="1AFC1756" w14:textId="5242003D" w:rsidR="00D92B34" w:rsidRDefault="004945A6" w:rsidP="00D92B34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ab/>
        <w:t xml:space="preserve">Проверил: </w:t>
      </w:r>
      <w:r w:rsidR="00424D95">
        <w:rPr>
          <w:b/>
          <w:sz w:val="28"/>
          <w:szCs w:val="28"/>
        </w:rPr>
        <w:t>Асс. Кононенко К.М.</w:t>
      </w:r>
    </w:p>
    <w:p w14:paraId="49100A5D" w14:textId="77777777" w:rsidR="00D92B34" w:rsidRPr="006974A5" w:rsidRDefault="00D92B34" w:rsidP="00D92B34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16"/>
          <w:szCs w:val="16"/>
        </w:rPr>
      </w:pPr>
    </w:p>
    <w:p w14:paraId="5417EE1F" w14:textId="1722AFBC" w:rsidR="004945A6" w:rsidRDefault="004945A6" w:rsidP="00D92B34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b/>
          <w:sz w:val="20"/>
          <w:szCs w:val="20"/>
        </w:rPr>
      </w:pP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</w:p>
    <w:p w14:paraId="28BC77B8" w14:textId="61499F10" w:rsidR="00D92B34" w:rsidRDefault="00D92B34" w:rsidP="00D92B34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b/>
          <w:sz w:val="20"/>
          <w:szCs w:val="20"/>
        </w:rPr>
      </w:pPr>
    </w:p>
    <w:p w14:paraId="6068251E" w14:textId="77777777" w:rsidR="00D92B34" w:rsidRPr="006974A5" w:rsidRDefault="00D92B34" w:rsidP="00D92B34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sz w:val="16"/>
          <w:szCs w:val="16"/>
        </w:rPr>
      </w:pPr>
    </w:p>
    <w:p w14:paraId="3516F7B9" w14:textId="77777777" w:rsidR="004945A6" w:rsidRPr="006A44C9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="0098276E">
        <w:rPr>
          <w:sz w:val="28"/>
          <w:szCs w:val="28"/>
        </w:rPr>
        <w:t xml:space="preserve"> ________________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14:paraId="4D2A5397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6BD5AA75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7EF94C34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14:paraId="3CED50EA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7745FBBE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52D7A6F3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359332B3" w14:textId="77777777" w:rsidR="00D92B34" w:rsidRDefault="00D92B34" w:rsidP="006A0D93">
      <w:pPr>
        <w:spacing w:line="276" w:lineRule="auto"/>
        <w:jc w:val="center"/>
        <w:rPr>
          <w:b/>
          <w:sz w:val="28"/>
          <w:szCs w:val="28"/>
        </w:rPr>
      </w:pPr>
    </w:p>
    <w:p w14:paraId="67B2A7C6" w14:textId="77777777" w:rsidR="00D92B34" w:rsidRDefault="00D92B34" w:rsidP="006A0D93">
      <w:pPr>
        <w:spacing w:line="276" w:lineRule="auto"/>
        <w:jc w:val="center"/>
        <w:rPr>
          <w:b/>
          <w:sz w:val="28"/>
          <w:szCs w:val="28"/>
        </w:rPr>
      </w:pPr>
    </w:p>
    <w:p w14:paraId="362CAD17" w14:textId="4BDB46A6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14:paraId="6AF92C03" w14:textId="77777777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741A5510" w14:textId="77777777" w:rsidR="006F471D" w:rsidRPr="004B6461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B646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313E4F42" w14:textId="21596D4E" w:rsidR="00F74923" w:rsidRPr="00F74923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F7492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F7492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F7492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2927729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29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92B34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7367F9" w14:textId="4D1F669A" w:rsidR="00F74923" w:rsidRPr="00F74923" w:rsidRDefault="00E046F7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0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0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92B34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68A2DB" w14:textId="3C61E9AD" w:rsidR="00F74923" w:rsidRPr="00F74923" w:rsidRDefault="00E046F7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1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1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92B34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3C9EE1" w14:textId="05354FEF" w:rsidR="00F74923" w:rsidRPr="00F74923" w:rsidRDefault="00E046F7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2" w:history="1">
            <w:r w:rsidR="00F74923" w:rsidRPr="00F74923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2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92B34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A7BFD6" w14:textId="25C6A1A8" w:rsidR="00F74923" w:rsidRPr="00F74923" w:rsidRDefault="00E046F7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3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3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92B34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771AA9" w14:textId="74D5768B" w:rsidR="00F74923" w:rsidRPr="00F74923" w:rsidRDefault="00E046F7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4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</w:t>
            </w:r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2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4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92B34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46756D" w14:textId="285FAC14" w:rsidR="00F74923" w:rsidRPr="00F74923" w:rsidRDefault="00E046F7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5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5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92B34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13A623" w14:textId="38FB0AA8" w:rsidR="00F74923" w:rsidRPr="00F74923" w:rsidRDefault="00E046F7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6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4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6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92B34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  <w:bookmarkStart w:id="0" w:name="_GoBack"/>
          <w:bookmarkEnd w:id="0"/>
        </w:p>
        <w:p w14:paraId="69D94C1A" w14:textId="2A261AC6" w:rsidR="00F74923" w:rsidRPr="00F74923" w:rsidRDefault="00E046F7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7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5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7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92B34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4974E9" w14:textId="66ADD58E" w:rsidR="00F74923" w:rsidRPr="00F74923" w:rsidRDefault="00E046F7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8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6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8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92B34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16F06D" w14:textId="029B2E82" w:rsidR="00F74923" w:rsidRPr="00F74923" w:rsidRDefault="00E046F7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9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7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9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92B34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126102" w14:textId="170D0B36" w:rsidR="00F74923" w:rsidRPr="00F74923" w:rsidRDefault="00E046F7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40" w:history="1">
            <w:r w:rsidR="00F74923" w:rsidRPr="00F74923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олнения программ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40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92B34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207AA5" w14:textId="77777777" w:rsidR="006A0D93" w:rsidRDefault="006F471D" w:rsidP="006A0D93">
          <w:pPr>
            <w:spacing w:line="360" w:lineRule="auto"/>
            <w:rPr>
              <w:b/>
              <w:bCs/>
            </w:rPr>
          </w:pPr>
          <w:r w:rsidRPr="00F74923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1" w:name="_Toc19128272" w:displacedByCustomXml="prev"/>
    <w:p w14:paraId="690DDB83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3AB2D0B" w14:textId="77777777"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14:paraId="68EBF3E2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EF80CBA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D0D1D6D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B2EC0FB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BAE239E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299345A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A7A0CE7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74DDA34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0B8D708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E1E1517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31BDC44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EDDC61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D0437D7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5DF36C2" w14:textId="77777777" w:rsidR="0098276E" w:rsidRDefault="0098276E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F44697E" w14:textId="77777777"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" w:name="_Toc22927729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Теория</w:t>
      </w:r>
      <w:bookmarkEnd w:id="1"/>
      <w:bookmarkEnd w:id="2"/>
    </w:p>
    <w:p w14:paraId="7E900FBD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3" w:name="_Toc19128273"/>
      <w:bookmarkStart w:id="4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3"/>
      <w:bookmarkEnd w:id="4"/>
    </w:p>
    <w:p w14:paraId="77B8C75C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5" w:name="_Toc19128274"/>
      <w:bookmarkStart w:id="6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5"/>
      <w:bookmarkEnd w:id="6"/>
    </w:p>
    <w:p w14:paraId="06C4FE73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7" w:name="_Toc19128275"/>
      <w:bookmarkStart w:id="8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7"/>
      <w:bookmarkEnd w:id="8"/>
    </w:p>
    <w:p w14:paraId="4E623627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9" w:name="_Toc19128276"/>
      <w:bookmarkStart w:id="10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9"/>
      <w:bookmarkEnd w:id="10"/>
    </w:p>
    <w:p w14:paraId="28C44EBC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1" w:name="_Toc19128277"/>
      <w:bookmarkStart w:id="12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1"/>
      <w:bookmarkEnd w:id="12"/>
    </w:p>
    <w:p w14:paraId="0E0D509A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3" w:name="_Toc19128278"/>
      <w:bookmarkStart w:id="14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3"/>
      <w:bookmarkEnd w:id="14"/>
    </w:p>
    <w:p w14:paraId="2FD9D04E" w14:textId="77777777"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9128279"/>
      <w:bookmarkStart w:id="16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5"/>
      <w:bookmarkEnd w:id="16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52190831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55C210F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5A6D0D72" w14:textId="77777777"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4A9B5D1" w14:textId="77777777"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7" w:name="_Toc22927730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7"/>
    </w:p>
    <w:p w14:paraId="1DB0DFE1" w14:textId="77777777" w:rsidR="00634DC8" w:rsidRPr="006851A2" w:rsidRDefault="00634DC8" w:rsidP="00634DC8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1. Дан номер дня – целое число от 1 до 31 и месяца — целое число в диапазоне 1–12 (1 — январь, 2 — февраль и т. д.). Вывести дату в виде текста (например, «пятое января»).</w:t>
      </w:r>
    </w:p>
    <w:p w14:paraId="2589831F" w14:textId="77777777" w:rsidR="00634DC8" w:rsidRPr="00634DC8" w:rsidRDefault="00634DC8" w:rsidP="00634DC8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2. Робот может перемещаться в четырех направлениях («С» — север, «З» — запад, «Ю» — юг, «В» — восток) и принимать три цифровые команды: 0 — продолжать движение, 1 — поворот налево, −1 — поворот направо. Дан символ C — исходное направление робота и целое число N — посланная ему команда. Вывести направление робота после выполнения полученной команды</w:t>
      </w:r>
    </w:p>
    <w:p w14:paraId="27780192" w14:textId="77777777" w:rsidR="00634DC8" w:rsidRPr="006851A2" w:rsidRDefault="00634DC8" w:rsidP="00634DC8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3. Дано целое число в диапазоне 10–40, определяющее количество учебных заданий по некоторой теме. Вывести строку-описание указанного количества заданий, обеспечив правильное согласование числа со словами «учебное задание», например: 18 — «восемнадцать учебных заданий».</w:t>
      </w:r>
    </w:p>
    <w:p w14:paraId="41E1188D" w14:textId="77777777" w:rsidR="00634DC8" w:rsidRPr="006851A2" w:rsidRDefault="00634DC8" w:rsidP="00634DC8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4. Дано целое число в диапазоне 100–999. Вывести строку-описание данного числа, например: 256 — «двести пятьдесят шесть», 814 — «восемьсот четырнадцать».</w:t>
      </w:r>
    </w:p>
    <w:p w14:paraId="7377C33E" w14:textId="77777777" w:rsidR="006A0D93" w:rsidRPr="006A44C9" w:rsidRDefault="00634DC8" w:rsidP="00634DC8">
      <w:pPr>
        <w:spacing w:line="360" w:lineRule="auto"/>
        <w:ind w:firstLine="709"/>
        <w:rPr>
          <w:color w:val="000000"/>
          <w:sz w:val="28"/>
          <w:szCs w:val="28"/>
        </w:rPr>
      </w:pPr>
      <w:r w:rsidRPr="006851A2">
        <w:rPr>
          <w:sz w:val="28"/>
          <w:szCs w:val="28"/>
        </w:rPr>
        <w:t>5. В восточном календаре принят 60-летний цикл, состоящий из 12- летних подциклов, обозначаемых названиями цвета: зеленый, красный, желтый, белый и черный. В каждом подцикле годы носят названия животных: крысы, коровы, тигра, зайца, дракона, змеи, лошади, овцы, обезьяны, курицы, собаки и свиньи. По номеру года определить его название, если 1984 год — начало цикла: «год зеленой крысы».</w:t>
      </w:r>
    </w:p>
    <w:p w14:paraId="548A228D" w14:textId="77777777"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525C4CF8" w14:textId="77777777"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3A01A674" w14:textId="77777777"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6C5B7A3E" w14:textId="77777777" w:rsidR="0098276E" w:rsidRDefault="0098276E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0C6D8F04" w14:textId="77777777" w:rsidR="0030429F" w:rsidRPr="006A44C9" w:rsidRDefault="0030429F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621454E8" w14:textId="77777777"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8" w:name="_Toc22927731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8"/>
    </w:p>
    <w:p w14:paraId="410A3AEC" w14:textId="77777777" w:rsidR="00632CF6" w:rsidRPr="00632CF6" w:rsidRDefault="00632CF6" w:rsidP="00632CF6"/>
    <w:p w14:paraId="40834621" w14:textId="77777777" w:rsidR="00B432AF" w:rsidRDefault="00634DC8" w:rsidP="00632CF6">
      <w:r>
        <w:object w:dxaOrig="5136" w:dyaOrig="10153" w14:anchorId="3812D0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8pt;height:507.6pt" o:ole="">
            <v:imagedata r:id="rId17" o:title=""/>
          </v:shape>
          <o:OLEObject Type="Embed" ProgID="Visio.Drawing.15" ShapeID="_x0000_i1025" DrawAspect="Content" ObjectID="_1640561201" r:id="rId18"/>
        </w:object>
      </w:r>
    </w:p>
    <w:p w14:paraId="07262407" w14:textId="77777777" w:rsidR="00B432AF" w:rsidRPr="00B432AF" w:rsidRDefault="00B432AF" w:rsidP="00B432AF"/>
    <w:p w14:paraId="5D40D152" w14:textId="77777777"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14:paraId="1AAB1A26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3116D1BD" w14:textId="77777777" w:rsidR="0030429F" w:rsidRDefault="00634DC8" w:rsidP="00632CF6">
      <w:pPr>
        <w:spacing w:line="360" w:lineRule="auto"/>
        <w:rPr>
          <w:sz w:val="28"/>
          <w:szCs w:val="28"/>
        </w:rPr>
      </w:pPr>
      <w:r>
        <w:object w:dxaOrig="5065" w:dyaOrig="7969" w14:anchorId="44E51758">
          <v:shape id="_x0000_i1026" type="#_x0000_t75" style="width:253.2pt;height:398.4pt" o:ole="">
            <v:imagedata r:id="rId19" o:title=""/>
          </v:shape>
          <o:OLEObject Type="Embed" ProgID="Visio.Drawing.15" ShapeID="_x0000_i1026" DrawAspect="Content" ObjectID="_1640561202" r:id="rId20"/>
        </w:object>
      </w:r>
    </w:p>
    <w:p w14:paraId="53790066" w14:textId="77777777" w:rsidR="00632CF6" w:rsidRPr="00B432AF" w:rsidRDefault="00632CF6" w:rsidP="00632CF6">
      <w:pPr>
        <w:spacing w:line="360" w:lineRule="auto"/>
        <w:rPr>
          <w:sz w:val="28"/>
          <w:szCs w:val="28"/>
        </w:rPr>
      </w:pPr>
    </w:p>
    <w:p w14:paraId="6411207E" w14:textId="77777777" w:rsidR="00B432AF" w:rsidRPr="005415C9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3A04D5">
        <w:rPr>
          <w:sz w:val="28"/>
          <w:szCs w:val="28"/>
        </w:rPr>
        <w:t>2</w:t>
      </w:r>
    </w:p>
    <w:p w14:paraId="00188102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4719C72C" w14:textId="77777777" w:rsidR="00632CF6" w:rsidRDefault="00634DC8" w:rsidP="00632CF6">
      <w:pPr>
        <w:spacing w:line="360" w:lineRule="auto"/>
      </w:pPr>
      <w:r>
        <w:object w:dxaOrig="6097" w:dyaOrig="11941" w14:anchorId="23BD5440">
          <v:shape id="_x0000_i1027" type="#_x0000_t75" style="width:304.8pt;height:597pt" o:ole="">
            <v:imagedata r:id="rId21" o:title=""/>
          </v:shape>
          <o:OLEObject Type="Embed" ProgID="Visio.Drawing.15" ShapeID="_x0000_i1027" DrawAspect="Content" ObjectID="_1640561203" r:id="rId22"/>
        </w:object>
      </w:r>
    </w:p>
    <w:p w14:paraId="42FACB96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2A61107C" w14:textId="77777777"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3 — Блок-схема к заданию 3</w:t>
      </w:r>
    </w:p>
    <w:p w14:paraId="68C23A77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7E49C3C3" w14:textId="77777777" w:rsidR="00632CF6" w:rsidRDefault="00632CF6" w:rsidP="00632CF6">
      <w:pPr>
        <w:spacing w:line="360" w:lineRule="auto"/>
      </w:pPr>
    </w:p>
    <w:p w14:paraId="6EE81C8D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599C5238" w14:textId="77777777" w:rsidR="00634DC8" w:rsidRDefault="00634DC8" w:rsidP="00632CF6">
      <w:pPr>
        <w:spacing w:line="360" w:lineRule="auto"/>
        <w:rPr>
          <w:sz w:val="28"/>
          <w:szCs w:val="28"/>
        </w:rPr>
      </w:pPr>
      <w:r>
        <w:object w:dxaOrig="5785" w:dyaOrig="10164" w14:anchorId="3155E774">
          <v:shape id="_x0000_i1028" type="#_x0000_t75" style="width:289.2pt;height:508.2pt" o:ole="">
            <v:imagedata r:id="rId23" o:title=""/>
          </v:shape>
          <o:OLEObject Type="Embed" ProgID="Visio.Drawing.15" ShapeID="_x0000_i1028" DrawAspect="Content" ObjectID="_1640561204" r:id="rId24"/>
        </w:object>
      </w:r>
    </w:p>
    <w:p w14:paraId="5D0B1811" w14:textId="77777777" w:rsidR="00634DC8" w:rsidRDefault="00634DC8" w:rsidP="00632CF6">
      <w:pPr>
        <w:spacing w:line="360" w:lineRule="auto"/>
        <w:rPr>
          <w:sz w:val="28"/>
          <w:szCs w:val="28"/>
        </w:rPr>
      </w:pPr>
    </w:p>
    <w:p w14:paraId="0DA72955" w14:textId="77777777" w:rsidR="00E1230D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4 — Блок-схема к заданию 4</w:t>
      </w:r>
    </w:p>
    <w:p w14:paraId="60E95D98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73B88780" w14:textId="77777777" w:rsidR="00632CF6" w:rsidRDefault="00634DC8" w:rsidP="00632CF6">
      <w:pPr>
        <w:spacing w:line="360" w:lineRule="auto"/>
      </w:pPr>
      <w:r>
        <w:object w:dxaOrig="6841" w:dyaOrig="4428" w14:anchorId="479D1C91">
          <v:shape id="_x0000_i1029" type="#_x0000_t75" style="width:342pt;height:221.4pt" o:ole="">
            <v:imagedata r:id="rId25" o:title=""/>
          </v:shape>
          <o:OLEObject Type="Embed" ProgID="Visio.Drawing.15" ShapeID="_x0000_i1029" DrawAspect="Content" ObjectID="_1640561205" r:id="rId26"/>
        </w:object>
      </w:r>
    </w:p>
    <w:p w14:paraId="0933404D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0E3674C3" w14:textId="77777777" w:rsidR="00632CF6" w:rsidRDefault="00285273" w:rsidP="00B432A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</w:t>
      </w:r>
      <w:r w:rsidR="000C3723">
        <w:rPr>
          <w:sz w:val="28"/>
          <w:szCs w:val="28"/>
        </w:rPr>
        <w:t xml:space="preserve"> заданию</w:t>
      </w:r>
      <w:r w:rsidR="000C3723" w:rsidRPr="000C3723">
        <w:rPr>
          <w:sz w:val="28"/>
          <w:szCs w:val="28"/>
        </w:rPr>
        <w:t xml:space="preserve"> 5</w:t>
      </w:r>
    </w:p>
    <w:p w14:paraId="5A2A0573" w14:textId="77777777" w:rsidR="007241A1" w:rsidRDefault="007241A1" w:rsidP="00B432AF">
      <w:pPr>
        <w:spacing w:line="360" w:lineRule="auto"/>
        <w:rPr>
          <w:sz w:val="28"/>
          <w:szCs w:val="28"/>
        </w:rPr>
      </w:pPr>
    </w:p>
    <w:p w14:paraId="191FF7DA" w14:textId="77777777" w:rsidR="007241A1" w:rsidRDefault="007241A1" w:rsidP="00B432AF">
      <w:pPr>
        <w:spacing w:line="360" w:lineRule="auto"/>
        <w:rPr>
          <w:sz w:val="28"/>
          <w:szCs w:val="28"/>
        </w:rPr>
      </w:pPr>
    </w:p>
    <w:p w14:paraId="7A742F52" w14:textId="77777777" w:rsidR="007241A1" w:rsidRDefault="007241A1" w:rsidP="00B432AF">
      <w:pPr>
        <w:spacing w:line="360" w:lineRule="auto"/>
        <w:rPr>
          <w:sz w:val="28"/>
          <w:szCs w:val="28"/>
        </w:rPr>
      </w:pPr>
    </w:p>
    <w:p w14:paraId="564867C8" w14:textId="77777777" w:rsidR="00634DC8" w:rsidRDefault="00634DC8" w:rsidP="00B432AF">
      <w:pPr>
        <w:spacing w:line="360" w:lineRule="auto"/>
        <w:rPr>
          <w:sz w:val="28"/>
          <w:szCs w:val="28"/>
        </w:rPr>
      </w:pPr>
    </w:p>
    <w:p w14:paraId="32C23B66" w14:textId="77777777" w:rsidR="00634DC8" w:rsidRDefault="00634DC8" w:rsidP="00B432AF">
      <w:pPr>
        <w:spacing w:line="360" w:lineRule="auto"/>
        <w:rPr>
          <w:sz w:val="28"/>
          <w:szCs w:val="28"/>
        </w:rPr>
      </w:pPr>
    </w:p>
    <w:p w14:paraId="606D866E" w14:textId="77777777" w:rsidR="00634DC8" w:rsidRDefault="00634DC8" w:rsidP="00B432AF">
      <w:pPr>
        <w:spacing w:line="360" w:lineRule="auto"/>
        <w:rPr>
          <w:sz w:val="28"/>
          <w:szCs w:val="28"/>
        </w:rPr>
      </w:pPr>
    </w:p>
    <w:p w14:paraId="64CB03A6" w14:textId="77777777" w:rsidR="00634DC8" w:rsidRDefault="00634DC8" w:rsidP="00B432AF">
      <w:pPr>
        <w:spacing w:line="360" w:lineRule="auto"/>
        <w:rPr>
          <w:sz w:val="28"/>
          <w:szCs w:val="28"/>
        </w:rPr>
      </w:pPr>
    </w:p>
    <w:p w14:paraId="5B57E167" w14:textId="77777777" w:rsidR="00634DC8" w:rsidRDefault="00634DC8" w:rsidP="00B432AF">
      <w:pPr>
        <w:spacing w:line="360" w:lineRule="auto"/>
        <w:rPr>
          <w:sz w:val="28"/>
          <w:szCs w:val="28"/>
        </w:rPr>
      </w:pPr>
    </w:p>
    <w:p w14:paraId="556F0E0C" w14:textId="77777777" w:rsidR="00634DC8" w:rsidRDefault="00634DC8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207AD633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23783553" w14:textId="77777777"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55A27FFA" w14:textId="77777777"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561476F5" w14:textId="77777777"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6A246660" w14:textId="77777777"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117854C2" w14:textId="77777777"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50584ED2" w14:textId="77777777"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66D4BEE7" w14:textId="77777777" w:rsidR="0030429F" w:rsidRPr="000C3723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0AACA459" w14:textId="77777777"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9" w:name="_Toc22927732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9"/>
    </w:p>
    <w:p w14:paraId="1C29AA8C" w14:textId="77777777"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0" w:name="_Toc22927733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20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14:paraId="058089E4" w14:textId="77777777"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2F3698D1" w14:textId="77777777"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C914B1D" w14:textId="77777777"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CFB726C" w14:textId="77777777"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5617FBC" w14:textId="77777777"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86E3BB7" w14:textId="77777777"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6</w:t>
      </w:r>
    </w:p>
    <w:p w14:paraId="67F5D550" w14:textId="77777777"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D05453D" w14:textId="77777777"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2E3E1392" w14:textId="77777777"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E819CC9" w14:textId="77777777"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6D688F34" w14:textId="77777777"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5F4AA2F8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14:paraId="4D5ADF48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S =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9] {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ерв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тор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реть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етвер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я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шес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едьм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осьм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вя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};</w:t>
      </w:r>
    </w:p>
    <w:p w14:paraId="3234A92B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D =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9] {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spellStart"/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динадцатое</w:t>
      </w:r>
      <w:proofErr w:type="spellEnd"/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венадца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ринадца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етырнадца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ятнадца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шестнадца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емнадца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осемнадца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вятнадцатое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};</w:t>
      </w:r>
    </w:p>
    <w:p w14:paraId="294AB28F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M =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12] {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январ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феврал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марта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апрел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ма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июн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июл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августа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ентябр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октябр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ноябр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кабря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};</w:t>
      </w:r>
    </w:p>
    <w:p w14:paraId="31B0ECEB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номер дня: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6B7DCC75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5419A395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номер месяца: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6A5675D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427B4BA1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&lt; 10)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- 1]);</w:t>
      </w:r>
    </w:p>
    <w:p w14:paraId="0F11283F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&lt; 20)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% 10 - 1]);</w:t>
      </w:r>
    </w:p>
    <w:p w14:paraId="2041BAAD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&lt; 30)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вадцать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% 10 - 1]));</w:t>
      </w:r>
    </w:p>
    <w:p w14:paraId="14A344C2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== 10)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есятое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6918C02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== 20)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вадцатое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8B51826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== 30)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тридцатое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66C211A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тридцать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ервое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D3EBE3C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B &lt; 13)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- 1]);</w:t>
      </w:r>
    </w:p>
    <w:p w14:paraId="2B14CAD5" w14:textId="77777777" w:rsidR="00634DC8" w:rsidRPr="00634DC8" w:rsidRDefault="00634DC8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57B60859" w14:textId="77777777" w:rsidR="000C3723" w:rsidRPr="00634DC8" w:rsidRDefault="000C3723" w:rsidP="00634DC8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7D6B164B" w14:textId="77777777" w:rsidR="003900F3" w:rsidRDefault="003900F3" w:rsidP="007241A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04344E5" w14:textId="77777777" w:rsidR="00634DC8" w:rsidRDefault="00634DC8" w:rsidP="007241A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FB6AC3A" w14:textId="77777777" w:rsidR="00634DC8" w:rsidRDefault="00634DC8" w:rsidP="007241A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DFA1F43" w14:textId="77777777" w:rsidR="00634DC8" w:rsidRDefault="00634DC8" w:rsidP="007241A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F8E204A" w14:textId="77777777" w:rsidR="00C777AE" w:rsidRPr="005415C9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1" w:name="_Toc22927734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</w:t>
      </w:r>
      <w:r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 xml:space="preserve"> </w:t>
      </w:r>
      <w:r w:rsidR="00C777AE"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bookmarkEnd w:id="21"/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="005F650E" w:rsidRPr="005415C9">
        <w:rPr>
          <w:rFonts w:eastAsiaTheme="minorHAnsi"/>
          <w:sz w:val="28"/>
          <w:szCs w:val="28"/>
          <w:lang w:val="en-US" w:eastAsia="en-US"/>
        </w:rPr>
        <w:t>—</w:t>
      </w:r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Pr="005F650E">
        <w:rPr>
          <w:sz w:val="28"/>
          <w:szCs w:val="28"/>
        </w:rPr>
        <w:t>Задание</w:t>
      </w:r>
      <w:r w:rsidR="003A04D5">
        <w:rPr>
          <w:sz w:val="28"/>
          <w:szCs w:val="28"/>
          <w:lang w:val="en-US"/>
        </w:rPr>
        <w:t xml:space="preserve"> 2</w:t>
      </w:r>
    </w:p>
    <w:p w14:paraId="2A796D48" w14:textId="77777777"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0F62380E" w14:textId="77777777"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60D1CD8" w14:textId="77777777"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018674F" w14:textId="77777777"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33FF733" w14:textId="77777777"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7FB2D88" w14:textId="77777777"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="003A04D5"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14:paraId="4A0E7EE4" w14:textId="77777777"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926CB6B" w14:textId="77777777"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50569280" w14:textId="77777777" w:rsidR="005415C9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43F0F0B" w14:textId="77777777"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C;</w:t>
      </w:r>
    </w:p>
    <w:p w14:paraId="2230EAF8" w14:textId="77777777"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T, h, N;</w:t>
      </w:r>
    </w:p>
    <w:p w14:paraId="49B2FAFE" w14:textId="77777777"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way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{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евер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Запад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Юг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осток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};</w:t>
      </w:r>
    </w:p>
    <w:p w14:paraId="7253C660" w14:textId="77777777"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исходное направление робота («С» — север, «З» — запад, «Ю» — юг, «В» — восток):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2EE447E" w14:textId="77777777"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Format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59C653BD" w14:textId="77777777"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 = 0;</w:t>
      </w:r>
    </w:p>
    <w:p w14:paraId="28875BD1" w14:textId="77777777"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 ==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h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}</w:t>
      </w:r>
    </w:p>
    <w:p w14:paraId="6BDA38D0" w14:textId="77777777"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 ==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h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1; }</w:t>
      </w:r>
    </w:p>
    <w:p w14:paraId="2DC2863D" w14:textId="77777777"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 ==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Ю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h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2; }</w:t>
      </w:r>
    </w:p>
    <w:p w14:paraId="1AA4A39C" w14:textId="77777777"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 ==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h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3; }</w:t>
      </w:r>
    </w:p>
    <w:p w14:paraId="39255C28" w14:textId="77777777"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манду (0 — продолжать движение, 1 — поворот налево, −1 — поворот направо):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694D451E" w14:textId="77777777"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546180E4" w14:textId="77777777"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T = (h + N) % 4;</w:t>
      </w:r>
    </w:p>
    <w:p w14:paraId="3B9A815F" w14:textId="77777777"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Нынешнее направление робота: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way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T]);</w:t>
      </w:r>
    </w:p>
    <w:p w14:paraId="3161EB7C" w14:textId="77777777" w:rsidR="00634DC8" w:rsidRPr="00634DC8" w:rsidRDefault="00634DC8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</w:t>
      </w:r>
      <w:r w:rsid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</w:t>
      </w:r>
      <w:proofErr w:type="spellStart"/>
      <w:r w:rsid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</w:t>
      </w:r>
      <w:proofErr w:type="spellEnd"/>
      <w:r w:rsid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1493C2F3" w14:textId="77777777" w:rsidR="0030429F" w:rsidRPr="00634DC8" w:rsidRDefault="005415C9" w:rsidP="00634DC8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03AAA206" w14:textId="77777777"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2" w:name="_Toc22927735"/>
    </w:p>
    <w:p w14:paraId="44166711" w14:textId="77777777"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A7CDB6E" w14:textId="77777777"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2FAE627" w14:textId="77777777"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E5C1BD1" w14:textId="77777777"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EA3FCDC" w14:textId="77777777"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4287F42" w14:textId="77777777"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0A6B9DA" w14:textId="77777777"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734C6D9" w14:textId="77777777"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EBD46D4" w14:textId="77777777" w:rsidR="00634DC8" w:rsidRDefault="00634DC8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E52FE3E" w14:textId="77777777"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3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3A04D5">
        <w:rPr>
          <w:sz w:val="28"/>
          <w:szCs w:val="28"/>
        </w:rPr>
        <w:t>Задание 3</w:t>
      </w:r>
    </w:p>
    <w:p w14:paraId="30F07873" w14:textId="77777777"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1449AB26" w14:textId="77777777"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9377C56" w14:textId="77777777"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0A9DD8A" w14:textId="77777777"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FA4B8FE" w14:textId="77777777"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D59DB83" w14:textId="77777777"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0B47185E" w14:textId="77777777"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17E9794" w14:textId="77777777"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3089E2E8" w14:textId="77777777" w:rsidR="005415C9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4D2A577" w14:textId="77777777" w:rsidR="00634DC8" w:rsidRPr="00634DC8" w:rsidRDefault="00634DC8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task3();</w:t>
      </w:r>
    </w:p>
    <w:p w14:paraId="10228F24" w14:textId="77777777" w:rsidR="004B6461" w:rsidRPr="00634DC8" w:rsidRDefault="005415C9" w:rsidP="00634DC8">
      <w:pPr>
        <w:pStyle w:val="a8"/>
        <w:numPr>
          <w:ilvl w:val="0"/>
          <w:numId w:val="1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18DA0171" w14:textId="77777777" w:rsidR="00B97C85" w:rsidRDefault="00B97C85" w:rsidP="0030429F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E7609B7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3" w:name="_Toc22927736"/>
    </w:p>
    <w:p w14:paraId="115F9E21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C421A27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EF20C8E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6D87AE1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9EED4AC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A61702D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7192FD5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C4CF525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F653C2C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9C23282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A188CDB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AE06921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E2DD9F9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0100E22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2FAFEAD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20901E6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E9AA03B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D01E2CF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C66DDEB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15C351F" w14:textId="77777777"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4</w:t>
      </w:r>
      <w:bookmarkEnd w:id="23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634DC8">
        <w:rPr>
          <w:sz w:val="28"/>
          <w:szCs w:val="28"/>
        </w:rPr>
        <w:t>3</w:t>
      </w:r>
    </w:p>
    <w:p w14:paraId="396EBB4E" w14:textId="77777777"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68147F64" w14:textId="77777777"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5681A48" w14:textId="77777777"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5C53F22" w14:textId="77777777"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B13C24E" w14:textId="77777777"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0122B0F" w14:textId="77777777"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040AE10E" w14:textId="77777777"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0687A47" w14:textId="77777777"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3327C55E" w14:textId="77777777"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7CB7D3E" w14:textId="77777777"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7490820C" w14:textId="77777777" w:rsidR="008C25EF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66D9EDFC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tens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] {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ся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в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ри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орок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};</w:t>
      </w:r>
    </w:p>
    <w:p w14:paraId="518BBE7A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ones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] {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Одно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ва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ри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етыре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я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Шес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ем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осем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вя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};</w:t>
      </w:r>
    </w:p>
    <w:p w14:paraId="791737AB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others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] {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Один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ве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ри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етыр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ят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Шест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ем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осем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вятнадцать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};</w:t>
      </w:r>
    </w:p>
    <w:p w14:paraId="0ABF83CD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x;</w:t>
      </w:r>
    </w:p>
    <w:p w14:paraId="702FF981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;</w:t>
      </w:r>
    </w:p>
    <w:p w14:paraId="7B83C63E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о от 10 до 40: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09592672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= </w:t>
      </w:r>
      <w:proofErr w:type="spellStart"/>
      <w:proofErr w:type="gramStart"/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3C24A8E0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&lt; 10) || (x &gt; 40))</w:t>
      </w:r>
    </w:p>
    <w:p w14:paraId="656F5B76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ask3();</w:t>
      </w:r>
    </w:p>
    <w:p w14:paraId="7C149FA5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x == 10 || x == 20 || x == 30 || x == 40)</w:t>
      </w:r>
    </w:p>
    <w:p w14:paraId="3E3D7EB8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n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/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Учебных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й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8332365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/ 10 == 1) &amp;&amp; (x % 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0 !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0))</w:t>
      </w:r>
    </w:p>
    <w:p w14:paraId="3CE1CFA1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ther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%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Учебных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й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DE72995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/ 10 == 2) &amp;&amp; (x % 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0 !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0) &amp;&amp; (x % 10 &gt; 4))</w:t>
      </w:r>
    </w:p>
    <w:p w14:paraId="683307A7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n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/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ones[x %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Учебных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й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8B9794C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/ 10 == 2) &amp;&amp; (x % 10 &gt; 1) &amp;&amp; (x % 10 &lt;= 4))</w:t>
      </w:r>
    </w:p>
    <w:p w14:paraId="4E6F141A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n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/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ones[x %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Учебных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я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6630BD4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/ 10 == 2) &amp;&amp; (x % 10 == 1))</w:t>
      </w:r>
    </w:p>
    <w:p w14:paraId="70C98A72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n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/ 10 - 1] + ones[x %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Учебное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е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ED12DB9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/ 10 == 3) &amp;&amp; (x % 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0 !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0) &amp;&amp; (x % 10 &gt; 3))</w:t>
      </w:r>
    </w:p>
    <w:p w14:paraId="39D40B38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n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/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ones[x %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Учебных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й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6BF244F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/ 10 == 3) &amp;&amp; (x % 10 &gt; 1) &amp;&amp; (x % 10 &lt;= 3))</w:t>
      </w:r>
    </w:p>
    <w:p w14:paraId="3DE0B0AF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n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/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ones[x %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Учебных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я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FE6F613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/ 10 == 3) &amp;&amp; (x % 10 == 1))</w:t>
      </w:r>
    </w:p>
    <w:p w14:paraId="0A7B2234" w14:textId="77777777" w:rsidR="00634DC8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ns[</w:t>
      </w:r>
      <w:proofErr w:type="gram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/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ones[x % 10 - 1] +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Учебное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дание</w:t>
      </w:r>
      <w:r w:rsidRPr="00634DC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0DBDC90" w14:textId="77777777" w:rsidR="003A04D5" w:rsidRPr="00634DC8" w:rsidRDefault="00634DC8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7DA95893" w14:textId="77777777" w:rsidR="003A04D5" w:rsidRPr="00634DC8" w:rsidRDefault="008C25EF" w:rsidP="00634DC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634DC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64B7FE8E" w14:textId="77777777" w:rsidR="006A44C9" w:rsidRDefault="006A44C9" w:rsidP="003900F3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1AD70DF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4" w:name="_Toc22927737"/>
    </w:p>
    <w:p w14:paraId="75CFC1F9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E5158AF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1C3F948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63F1279" w14:textId="77777777" w:rsidR="00634DC8" w:rsidRDefault="00634DC8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CB4AB90" w14:textId="77777777" w:rsidR="00C358A9" w:rsidRPr="003A04D5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bookmarkEnd w:id="24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3A04D5">
        <w:rPr>
          <w:sz w:val="28"/>
          <w:szCs w:val="28"/>
        </w:rPr>
        <w:t xml:space="preserve">Задание </w:t>
      </w:r>
      <w:r w:rsidR="00077F4E">
        <w:rPr>
          <w:sz w:val="28"/>
          <w:szCs w:val="28"/>
          <w:lang w:val="en-US"/>
        </w:rPr>
        <w:t>4</w:t>
      </w:r>
    </w:p>
    <w:p w14:paraId="5A26739A" w14:textId="77777777"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102DAEF1" w14:textId="77777777"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39D1EC7" w14:textId="77777777"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DB2A037" w14:textId="77777777"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8B95BB6" w14:textId="77777777"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A00272B" w14:textId="77777777"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42EB4C20" w14:textId="77777777"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7D4479B" w14:textId="77777777"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77F4E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05CBF94D" w14:textId="77777777" w:rsidR="008C25EF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D27B957" w14:textId="77777777" w:rsidR="00077F4E" w:rsidRPr="00077F4E" w:rsidRDefault="00077F4E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task4();</w:t>
      </w:r>
    </w:p>
    <w:p w14:paraId="77FE2B8C" w14:textId="77777777" w:rsidR="00CC0874" w:rsidRPr="00077F4E" w:rsidRDefault="008C25EF" w:rsidP="00077F4E">
      <w:pPr>
        <w:pStyle w:val="a8"/>
        <w:numPr>
          <w:ilvl w:val="0"/>
          <w:numId w:val="1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1071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6CD99E41" w14:textId="77777777" w:rsidR="00B97C85" w:rsidRDefault="00B97C85" w:rsidP="0030429F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3992250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5" w:name="_Toc22927738"/>
    </w:p>
    <w:p w14:paraId="54C65D42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8F4931A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9BC3C64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5658A0B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36D86F0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BDE6ED8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F4F1D26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91E1BFC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32482F1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AC01CB5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71A3EB2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4E3FEB8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9AF9A55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0C07F47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3DF9CD0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48F9F1F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4D82DA6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45BF46C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6BCB924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1174EC0" w14:textId="77777777" w:rsidR="00B97C85" w:rsidRDefault="00F74923" w:rsidP="00B97C85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6</w:t>
      </w:r>
      <w:bookmarkEnd w:id="25"/>
      <w:r w:rsidR="00B97C85"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B97C85">
        <w:rPr>
          <w:sz w:val="28"/>
          <w:szCs w:val="28"/>
        </w:rPr>
        <w:t xml:space="preserve">Задание </w:t>
      </w:r>
      <w:r w:rsidR="00077F4E">
        <w:rPr>
          <w:sz w:val="28"/>
          <w:szCs w:val="28"/>
          <w:lang w:val="en-US"/>
        </w:rPr>
        <w:t>4</w:t>
      </w:r>
    </w:p>
    <w:p w14:paraId="56351030" w14:textId="77777777"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4CBAE59E" w14:textId="77777777"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907B29E" w14:textId="77777777"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75C3787" w14:textId="77777777"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7CB37F8" w14:textId="77777777"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A2EFDBC" w14:textId="77777777"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37C8EA91" w14:textId="77777777"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1DB8B47" w14:textId="77777777"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77F4E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4E7AEB06" w14:textId="77777777"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C9722EA" w14:textId="77777777"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2D234DC4" w14:textId="77777777" w:rsidR="00B97C85" w:rsidRPr="00077F4E" w:rsidRDefault="00B97C85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3E6B1B1D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hundreds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spell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] {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то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вести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риста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етыреста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ятьсот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Шестьсот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емьсот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осемьсот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вятьсот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};</w:t>
      </w:r>
    </w:p>
    <w:p w14:paraId="2DFC093E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tens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spell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] {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сять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вадцать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ридцать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орок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ятьдесят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шестьдесят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емьдесят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осемьдесят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евяносто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};</w:t>
      </w:r>
    </w:p>
    <w:p w14:paraId="38FB63F8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ones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spell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] {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один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два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три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четыре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пять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шесть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семь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восемь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девять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};</w:t>
      </w:r>
    </w:p>
    <w:p w14:paraId="1F36EFC5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;</w:t>
      </w:r>
    </w:p>
    <w:p w14:paraId="199927C5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d1, d2, d3;  </w:t>
      </w:r>
    </w:p>
    <w:p w14:paraId="239763D2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d1 =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1DD2C0F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d2 =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1CEFFAD7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d3 = 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D76D736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077F4E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о от 100 до 999: "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32AF994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72B556C3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a &lt; 100) || (a &gt; 999))</w:t>
      </w:r>
    </w:p>
    <w:p w14:paraId="31CE794B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ask4();</w:t>
      </w:r>
    </w:p>
    <w:p w14:paraId="590FEEDD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a / 100 == 1) || (a / 100 == 2) || (a / 100 == 3) || (a / 100 == 4) || (a / 100 == 5) || (a / 100 == 6) || (a / 100 == 7) || (a / 100 == 8) || (a / 100 == 9))</w:t>
      </w:r>
    </w:p>
    <w:p w14:paraId="534B6C1A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1 = </w:t>
      </w:r>
      <w:proofErr w:type="gram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undreds[</w:t>
      </w:r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/ 100 - 1];</w:t>
      </w:r>
    </w:p>
    <w:p w14:paraId="0F7EF6CB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a % 100 / 10 == 1) || (a % 100 / 10 == 2) || (a % 100 / 10 == 3) || (a % 100 / 10 == 4) || (a % 100 / 10 == 5) || (a % 100 / 10 == 6) || (a % 100 / 10 == 7) || (a % 100 / 10 == 8) || (a % 100 / 10 == 9))</w:t>
      </w:r>
    </w:p>
    <w:p w14:paraId="14CE78F4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2 = </w:t>
      </w:r>
      <w:proofErr w:type="gram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ns[</w:t>
      </w:r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% 100 / 10 - 1];</w:t>
      </w:r>
    </w:p>
    <w:p w14:paraId="5002ECC0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a % 10 == 1) || (a % 10 == 2) || (a % 10 == 3) || (a % 10 == 4) || (a % 10 == 5) || (a % 10 == 6) || (a % 10 == 7) || (a % 10 == 8) || (a % 10 == 9))</w:t>
      </w:r>
    </w:p>
    <w:p w14:paraId="1B415FDD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3 = </w:t>
      </w:r>
      <w:proofErr w:type="gram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nes[</w:t>
      </w:r>
      <w:proofErr w:type="gram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% 10 - 1];</w:t>
      </w:r>
    </w:p>
    <w:p w14:paraId="36075A28" w14:textId="77777777" w:rsidR="00077F4E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d1 + d2 + d3);</w:t>
      </w:r>
    </w:p>
    <w:p w14:paraId="531A8533" w14:textId="77777777" w:rsidR="00F74923" w:rsidRPr="00077F4E" w:rsidRDefault="00077F4E" w:rsidP="00077F4E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077F4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B97C85" w:rsidRPr="00077F4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3B74D91C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6" w:name="_Toc22927739"/>
    </w:p>
    <w:p w14:paraId="0CB9CA03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E878977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0B172CC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28DCA68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49AF0DE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7173C82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179021F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A533043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46F3B61" w14:textId="77777777" w:rsidR="00F74923" w:rsidRPr="00077F4E" w:rsidRDefault="00F74923" w:rsidP="00F74923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</w:t>
      </w: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истинг 7</w:t>
      </w:r>
      <w:bookmarkEnd w:id="26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 w:rsidR="00077F4E">
        <w:rPr>
          <w:sz w:val="28"/>
          <w:szCs w:val="28"/>
          <w:lang w:val="en-US"/>
        </w:rPr>
        <w:t>5</w:t>
      </w:r>
    </w:p>
    <w:p w14:paraId="5A45C530" w14:textId="77777777"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41AAB12F" w14:textId="77777777"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C5C1D62" w14:textId="77777777"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4E0131E" w14:textId="77777777"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34A2990" w14:textId="77777777"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F292D9C" w14:textId="77777777"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19C7B1A2" w14:textId="77777777"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CF6665A" w14:textId="77777777"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2839D1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33C13DA6" w14:textId="77777777"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766D090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14:paraId="5E5BF42F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</w:t>
      </w:r>
      <w:proofErr w:type="spell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год: 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08B3A10B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6E35E109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CV = </w:t>
      </w: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] {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елёно</w:t>
      </w:r>
      <w:proofErr w:type="spellEnd"/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расно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жёлто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бело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ёрно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};</w:t>
      </w:r>
    </w:p>
    <w:p w14:paraId="2406FF65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ZV = </w:t>
      </w: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] {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рысы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оровы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тигра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айца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ракона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меи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лошади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вцы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proofErr w:type="spellStart"/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безъяны</w:t>
      </w:r>
      <w:proofErr w:type="spellEnd"/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урицы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обаки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виньи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};</w:t>
      </w:r>
    </w:p>
    <w:p w14:paraId="3B809989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&gt;= 1984)</w:t>
      </w:r>
    </w:p>
    <w:p w14:paraId="4F8F006C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C101F67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= a - 1984;</w:t>
      </w:r>
    </w:p>
    <w:p w14:paraId="51918909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= (a % 60) / 12;</w:t>
      </w:r>
    </w:p>
    <w:p w14:paraId="5742F735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 = (a % 60) % 12;</w:t>
      </w:r>
    </w:p>
    <w:p w14:paraId="3F129D65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82D102C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</w:p>
    <w:p w14:paraId="03D231B8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1CA0921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= 1983 - a;</w:t>
      </w:r>
    </w:p>
    <w:p w14:paraId="2ECD140D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= 4 - (a % 60) / 12;</w:t>
      </w:r>
    </w:p>
    <w:p w14:paraId="0C870121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 = 11 - (a % 60) % 12;</w:t>
      </w:r>
    </w:p>
    <w:p w14:paraId="324310A0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51E1A875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 == 2 || c == 3 || c == 4) </w:t>
      </w:r>
      <w:proofErr w:type="spell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Год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CV[b] +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го</w:t>
      </w:r>
      <w:proofErr w:type="spellEnd"/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ZV[c]);</w:t>
      </w:r>
    </w:p>
    <w:p w14:paraId="590884A4" w14:textId="77777777" w:rsidR="002839D1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839D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Год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CV[b] + 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й</w:t>
      </w:r>
      <w:r w:rsidRPr="002839D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ZV[c]);</w:t>
      </w:r>
    </w:p>
    <w:p w14:paraId="36D57640" w14:textId="77777777" w:rsidR="00F74923" w:rsidRPr="002839D1" w:rsidRDefault="002839D1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Key</w:t>
      </w:r>
      <w:proofErr w:type="spellEnd"/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36263397" w14:textId="77777777" w:rsidR="00F74923" w:rsidRPr="002839D1" w:rsidRDefault="00F74923" w:rsidP="002839D1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2839D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7296067D" w14:textId="77777777"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7" w:name="_Toc22927740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7"/>
    </w:p>
    <w:p w14:paraId="0083D310" w14:textId="77777777" w:rsidR="0009027D" w:rsidRDefault="00077F4E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715DAED4" wp14:editId="417C0A47">
            <wp:extent cx="2056492" cy="1064260"/>
            <wp:effectExtent l="0" t="0" r="1270" b="25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t="25972"/>
                    <a:stretch/>
                  </pic:blipFill>
                  <pic:spPr bwMode="auto">
                    <a:xfrm>
                      <a:off x="0" y="0"/>
                      <a:ext cx="2057143" cy="10645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44C4C8" w14:textId="77777777" w:rsidR="00F74923" w:rsidRPr="009F6312" w:rsidRDefault="00F74923" w:rsidP="009F6312">
      <w:pPr>
        <w:rPr>
          <w:rFonts w:eastAsiaTheme="minorHAnsi"/>
          <w:lang w:eastAsia="en-US"/>
        </w:rPr>
      </w:pPr>
    </w:p>
    <w:p w14:paraId="553E20CC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14:paraId="4B7D05E1" w14:textId="77777777" w:rsidR="00077F4E" w:rsidRDefault="00077F4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1657656D" w14:textId="77777777" w:rsidR="004B1822" w:rsidRDefault="00077F4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1D248A78" wp14:editId="61DF0895">
            <wp:extent cx="6120130" cy="80899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27366"/>
                    <a:stretch/>
                  </pic:blipFill>
                  <pic:spPr bwMode="auto">
                    <a:xfrm>
                      <a:off x="0" y="0"/>
                      <a:ext cx="6120130" cy="8089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DAD486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14:paraId="3317EEEC" w14:textId="77777777"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3835B032" w14:textId="77777777" w:rsidR="00077F4E" w:rsidRDefault="00077F4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919DF29" wp14:editId="4D0657B0">
            <wp:extent cx="2684312" cy="614680"/>
            <wp:effectExtent l="0" t="0" r="190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37306"/>
                    <a:stretch/>
                  </pic:blipFill>
                  <pic:spPr bwMode="auto">
                    <a:xfrm>
                      <a:off x="0" y="0"/>
                      <a:ext cx="2685714" cy="6150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B54D8B" w14:textId="77777777"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14:paraId="0C6CD678" w14:textId="77777777"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466C6E91" w14:textId="77777777" w:rsidR="00077F4E" w:rsidRDefault="00077F4E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351A9F6C" wp14:editId="49E58A76">
            <wp:extent cx="2617681" cy="622300"/>
            <wp:effectExtent l="0" t="0" r="0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36529"/>
                    <a:stretch/>
                  </pic:blipFill>
                  <pic:spPr bwMode="auto">
                    <a:xfrm>
                      <a:off x="0" y="0"/>
                      <a:ext cx="2619048" cy="622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DA9AA0" w14:textId="77777777"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14:paraId="056ABFD3" w14:textId="77777777"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6B4DB101" w14:textId="77777777" w:rsidR="006730E9" w:rsidRDefault="002839D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3ED9DF76" wp14:editId="137FECAA">
            <wp:extent cx="1732294" cy="517525"/>
            <wp:effectExtent l="0" t="0" r="127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40899"/>
                    <a:stretch/>
                  </pic:blipFill>
                  <pic:spPr bwMode="auto">
                    <a:xfrm>
                      <a:off x="0" y="0"/>
                      <a:ext cx="1733333" cy="5178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8C6BC7" w14:textId="77777777" w:rsidR="00F74923" w:rsidRPr="002839D1" w:rsidRDefault="007519F7" w:rsidP="00B97C8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14:paraId="0C0F60E0" w14:textId="77777777" w:rsidR="006730E9" w:rsidRPr="001F4D61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6730E9" w:rsidRPr="001F4D61" w:rsidSect="007D06ED">
      <w:footerReference w:type="default" r:id="rId3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5FD1DE" w14:textId="77777777" w:rsidR="00E046F7" w:rsidRDefault="00E046F7" w:rsidP="00E57C13">
      <w:r>
        <w:separator/>
      </w:r>
    </w:p>
  </w:endnote>
  <w:endnote w:type="continuationSeparator" w:id="0">
    <w:p w14:paraId="1E47C0D9" w14:textId="77777777" w:rsidR="00E046F7" w:rsidRDefault="00E046F7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87641220"/>
      <w:docPartObj>
        <w:docPartGallery w:val="Page Numbers (Bottom of Page)"/>
        <w:docPartUnique/>
      </w:docPartObj>
    </w:sdtPr>
    <w:sdtEndPr/>
    <w:sdtContent>
      <w:p w14:paraId="7DF9A36A" w14:textId="77777777" w:rsidR="00634DC8" w:rsidRDefault="00634DC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839D1">
          <w:rPr>
            <w:noProof/>
          </w:rPr>
          <w:t>10</w:t>
        </w:r>
        <w:r>
          <w:fldChar w:fldCharType="end"/>
        </w:r>
      </w:p>
    </w:sdtContent>
  </w:sdt>
  <w:p w14:paraId="6CFF1237" w14:textId="77777777" w:rsidR="00634DC8" w:rsidRDefault="00634DC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E136E8" w14:textId="77777777" w:rsidR="00E046F7" w:rsidRDefault="00E046F7" w:rsidP="00E57C13">
      <w:r>
        <w:separator/>
      </w:r>
    </w:p>
  </w:footnote>
  <w:footnote w:type="continuationSeparator" w:id="0">
    <w:p w14:paraId="30D6F634" w14:textId="77777777" w:rsidR="00E046F7" w:rsidRDefault="00E046F7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AF0824"/>
    <w:multiLevelType w:val="hybridMultilevel"/>
    <w:tmpl w:val="1AFA4D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765D27"/>
    <w:multiLevelType w:val="hybridMultilevel"/>
    <w:tmpl w:val="913C1A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5850CF"/>
    <w:multiLevelType w:val="hybridMultilevel"/>
    <w:tmpl w:val="27AE89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37640E"/>
    <w:multiLevelType w:val="hybridMultilevel"/>
    <w:tmpl w:val="4C2450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7C4A2C"/>
    <w:multiLevelType w:val="hybridMultilevel"/>
    <w:tmpl w:val="5B1802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C77049"/>
    <w:multiLevelType w:val="hybridMultilevel"/>
    <w:tmpl w:val="DA2C6B92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6" w15:restartNumberingAfterBreak="0">
    <w:nsid w:val="3BE800CC"/>
    <w:multiLevelType w:val="hybridMultilevel"/>
    <w:tmpl w:val="8F5AEB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B250C8C"/>
    <w:multiLevelType w:val="hybridMultilevel"/>
    <w:tmpl w:val="F738D5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5E32D0A"/>
    <w:multiLevelType w:val="hybridMultilevel"/>
    <w:tmpl w:val="27AE89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80914B8"/>
    <w:multiLevelType w:val="hybridMultilevel"/>
    <w:tmpl w:val="8F5AEB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DAE3707"/>
    <w:multiLevelType w:val="hybridMultilevel"/>
    <w:tmpl w:val="913C1A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FA225FF"/>
    <w:multiLevelType w:val="hybridMultilevel"/>
    <w:tmpl w:val="77BCD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B4A4CF9"/>
    <w:multiLevelType w:val="hybridMultilevel"/>
    <w:tmpl w:val="77BCD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599306A"/>
    <w:multiLevelType w:val="hybridMultilevel"/>
    <w:tmpl w:val="F9583B16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4" w15:restartNumberingAfterBreak="0">
    <w:nsid w:val="75BE55EF"/>
    <w:multiLevelType w:val="hybridMultilevel"/>
    <w:tmpl w:val="EDD48A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7EF5750"/>
    <w:multiLevelType w:val="hybridMultilevel"/>
    <w:tmpl w:val="B454A4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8EF495B"/>
    <w:multiLevelType w:val="hybridMultilevel"/>
    <w:tmpl w:val="7AAA4F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0549D1"/>
    <w:multiLevelType w:val="hybridMultilevel"/>
    <w:tmpl w:val="1AFA4D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DA27E57"/>
    <w:multiLevelType w:val="hybridMultilevel"/>
    <w:tmpl w:val="5FFCBC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F650E99"/>
    <w:multiLevelType w:val="hybridMultilevel"/>
    <w:tmpl w:val="5BB215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7"/>
  </w:num>
  <w:num w:numId="3">
    <w:abstractNumId w:val="14"/>
  </w:num>
  <w:num w:numId="4">
    <w:abstractNumId w:val="6"/>
  </w:num>
  <w:num w:numId="5">
    <w:abstractNumId w:val="4"/>
  </w:num>
  <w:num w:numId="6">
    <w:abstractNumId w:val="8"/>
  </w:num>
  <w:num w:numId="7">
    <w:abstractNumId w:val="12"/>
  </w:num>
  <w:num w:numId="8">
    <w:abstractNumId w:val="3"/>
  </w:num>
  <w:num w:numId="9">
    <w:abstractNumId w:val="0"/>
  </w:num>
  <w:num w:numId="10">
    <w:abstractNumId w:val="19"/>
  </w:num>
  <w:num w:numId="11">
    <w:abstractNumId w:val="5"/>
  </w:num>
  <w:num w:numId="12">
    <w:abstractNumId w:val="9"/>
  </w:num>
  <w:num w:numId="13">
    <w:abstractNumId w:val="18"/>
  </w:num>
  <w:num w:numId="14">
    <w:abstractNumId w:val="13"/>
  </w:num>
  <w:num w:numId="15">
    <w:abstractNumId w:val="2"/>
  </w:num>
  <w:num w:numId="16">
    <w:abstractNumId w:val="7"/>
  </w:num>
  <w:num w:numId="17">
    <w:abstractNumId w:val="11"/>
  </w:num>
  <w:num w:numId="18">
    <w:abstractNumId w:val="10"/>
  </w:num>
  <w:num w:numId="19">
    <w:abstractNumId w:val="1"/>
  </w:num>
  <w:num w:numId="20">
    <w:abstractNumId w:val="15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7C13"/>
    <w:rsid w:val="00027209"/>
    <w:rsid w:val="00071980"/>
    <w:rsid w:val="00077F4E"/>
    <w:rsid w:val="0009027D"/>
    <w:rsid w:val="0009710A"/>
    <w:rsid w:val="000C3723"/>
    <w:rsid w:val="000F29D3"/>
    <w:rsid w:val="00102F6A"/>
    <w:rsid w:val="00140E44"/>
    <w:rsid w:val="001F3D7E"/>
    <w:rsid w:val="001F4D61"/>
    <w:rsid w:val="00263B5F"/>
    <w:rsid w:val="00264CBE"/>
    <w:rsid w:val="00275DD0"/>
    <w:rsid w:val="002839D1"/>
    <w:rsid w:val="00285273"/>
    <w:rsid w:val="002F7479"/>
    <w:rsid w:val="0030429F"/>
    <w:rsid w:val="003050AC"/>
    <w:rsid w:val="00320321"/>
    <w:rsid w:val="003233CA"/>
    <w:rsid w:val="003900F3"/>
    <w:rsid w:val="003A04D5"/>
    <w:rsid w:val="003F16B8"/>
    <w:rsid w:val="00404053"/>
    <w:rsid w:val="00424D95"/>
    <w:rsid w:val="0043235B"/>
    <w:rsid w:val="00436AE8"/>
    <w:rsid w:val="00466AFF"/>
    <w:rsid w:val="004945A6"/>
    <w:rsid w:val="004A630A"/>
    <w:rsid w:val="004B1822"/>
    <w:rsid w:val="004B6461"/>
    <w:rsid w:val="00503D7E"/>
    <w:rsid w:val="005415C9"/>
    <w:rsid w:val="005F650E"/>
    <w:rsid w:val="0061676C"/>
    <w:rsid w:val="00622F7B"/>
    <w:rsid w:val="00632CF6"/>
    <w:rsid w:val="00634DC8"/>
    <w:rsid w:val="006730E9"/>
    <w:rsid w:val="00680310"/>
    <w:rsid w:val="006974A5"/>
    <w:rsid w:val="006A0D93"/>
    <w:rsid w:val="006A44C9"/>
    <w:rsid w:val="006E6804"/>
    <w:rsid w:val="006F471D"/>
    <w:rsid w:val="007241A1"/>
    <w:rsid w:val="007256D1"/>
    <w:rsid w:val="00732D92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52E1D"/>
    <w:rsid w:val="0098276E"/>
    <w:rsid w:val="009B3817"/>
    <w:rsid w:val="009B3E69"/>
    <w:rsid w:val="009E57B3"/>
    <w:rsid w:val="009F20FB"/>
    <w:rsid w:val="009F6312"/>
    <w:rsid w:val="00A1194F"/>
    <w:rsid w:val="00AC5B46"/>
    <w:rsid w:val="00AD4057"/>
    <w:rsid w:val="00B1430D"/>
    <w:rsid w:val="00B432AF"/>
    <w:rsid w:val="00B512E0"/>
    <w:rsid w:val="00B74D72"/>
    <w:rsid w:val="00B97C85"/>
    <w:rsid w:val="00C22F3B"/>
    <w:rsid w:val="00C279E1"/>
    <w:rsid w:val="00C358A9"/>
    <w:rsid w:val="00C35DD1"/>
    <w:rsid w:val="00C370D5"/>
    <w:rsid w:val="00C43285"/>
    <w:rsid w:val="00C447C8"/>
    <w:rsid w:val="00C777AE"/>
    <w:rsid w:val="00CC0874"/>
    <w:rsid w:val="00CC0AE8"/>
    <w:rsid w:val="00CC4336"/>
    <w:rsid w:val="00D267A5"/>
    <w:rsid w:val="00D445F1"/>
    <w:rsid w:val="00D5637C"/>
    <w:rsid w:val="00D732BC"/>
    <w:rsid w:val="00D84EF7"/>
    <w:rsid w:val="00D92B34"/>
    <w:rsid w:val="00D96DD9"/>
    <w:rsid w:val="00DB2C74"/>
    <w:rsid w:val="00DC68EF"/>
    <w:rsid w:val="00DC6997"/>
    <w:rsid w:val="00DF7291"/>
    <w:rsid w:val="00E046F7"/>
    <w:rsid w:val="00E1230D"/>
    <w:rsid w:val="00E527EF"/>
    <w:rsid w:val="00E57C13"/>
    <w:rsid w:val="00E9148F"/>
    <w:rsid w:val="00EB5A7E"/>
    <w:rsid w:val="00EB6732"/>
    <w:rsid w:val="00EC4A6B"/>
    <w:rsid w:val="00ED7348"/>
    <w:rsid w:val="00F70CE4"/>
    <w:rsid w:val="00F74923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6F1F7A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image" Target="media/image8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png"/><Relationship Id="rId30" Type="http://schemas.openxmlformats.org/officeDocument/2006/relationships/image" Target="media/image10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C71C11-6530-4D15-B11A-A3016AB318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4</TotalTime>
  <Pages>17</Pages>
  <Words>2025</Words>
  <Characters>11547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Дмитрий Чекрыжов</cp:lastModifiedBy>
  <cp:revision>14</cp:revision>
  <dcterms:created xsi:type="dcterms:W3CDTF">2019-10-07T09:33:00Z</dcterms:created>
  <dcterms:modified xsi:type="dcterms:W3CDTF">2020-01-14T23:40:00Z</dcterms:modified>
</cp:coreProperties>
</file>